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CF7E11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85pt;height:206.1pt" o:ole="">
            <v:imagedata r:id="rId8" o:title=""/>
          </v:shape>
          <o:OLEObject Type="Embed" ProgID="Visio.Drawing.11" ShapeID="_x0000_i1025" DrawAspect="Content" ObjectID="_1548253164" r:id="rId9"/>
        </w:object>
      </w:r>
    </w:p>
    <w:p w:rsidR="00E830DB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4505534" w:history="1">
        <w:r w:rsidR="00E830DB" w:rsidRPr="00D06C67">
          <w:rPr>
            <w:rStyle w:val="ab"/>
            <w:noProof/>
          </w:rPr>
          <w:t>1.</w:t>
        </w:r>
        <w:r w:rsidR="00E830DB" w:rsidRPr="00D06C67">
          <w:rPr>
            <w:rStyle w:val="ab"/>
            <w:rFonts w:hint="eastAsia"/>
            <w:noProof/>
          </w:rPr>
          <w:t>账号管理</w:t>
        </w:r>
        <w:r w:rsidR="00E830DB">
          <w:rPr>
            <w:noProof/>
            <w:webHidden/>
          </w:rPr>
          <w:tab/>
        </w:r>
        <w:r w:rsidR="00E830DB">
          <w:rPr>
            <w:noProof/>
            <w:webHidden/>
          </w:rPr>
          <w:fldChar w:fldCharType="begin"/>
        </w:r>
        <w:r w:rsidR="00E830DB">
          <w:rPr>
            <w:noProof/>
            <w:webHidden/>
          </w:rPr>
          <w:instrText xml:space="preserve"> PAGEREF _Toc474505534 \h </w:instrText>
        </w:r>
        <w:r w:rsidR="00E830DB">
          <w:rPr>
            <w:noProof/>
            <w:webHidden/>
          </w:rPr>
        </w:r>
        <w:r w:rsidR="00E830DB">
          <w:rPr>
            <w:noProof/>
            <w:webHidden/>
          </w:rPr>
          <w:fldChar w:fldCharType="separate"/>
        </w:r>
        <w:r w:rsidR="00E830DB">
          <w:rPr>
            <w:noProof/>
            <w:webHidden/>
          </w:rPr>
          <w:t>2</w:t>
        </w:r>
        <w:r w:rsidR="00E830DB"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35" w:history="1">
        <w:r w:rsidRPr="00D06C67">
          <w:rPr>
            <w:rStyle w:val="ab"/>
            <w:noProof/>
          </w:rPr>
          <w:t>1.1</w:t>
        </w:r>
        <w:r w:rsidRPr="00D06C67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36" w:history="1">
        <w:r w:rsidRPr="00D06C67">
          <w:rPr>
            <w:rStyle w:val="ab"/>
            <w:noProof/>
          </w:rPr>
          <w:t>1.2</w:t>
        </w:r>
        <w:r w:rsidRPr="00D06C67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37" w:history="1">
        <w:r w:rsidRPr="00D06C67">
          <w:rPr>
            <w:rStyle w:val="ab"/>
            <w:noProof/>
          </w:rPr>
          <w:t>2.</w:t>
        </w:r>
        <w:r w:rsidRPr="00D06C67">
          <w:rPr>
            <w:rStyle w:val="ab"/>
            <w:rFonts w:hint="eastAsia"/>
            <w:noProof/>
          </w:rPr>
          <w:t>业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38" w:history="1">
        <w:r w:rsidRPr="00D06C67">
          <w:rPr>
            <w:rStyle w:val="ab"/>
            <w:noProof/>
          </w:rPr>
          <w:t>2.1</w:t>
        </w:r>
        <w:r w:rsidRPr="00D06C67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39" w:history="1">
        <w:r w:rsidRPr="00D06C67">
          <w:rPr>
            <w:rStyle w:val="ab"/>
            <w:noProof/>
          </w:rPr>
          <w:t>2.2</w:t>
        </w:r>
        <w:r w:rsidRPr="00D06C67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40" w:history="1">
        <w:r w:rsidRPr="00D06C67">
          <w:rPr>
            <w:rStyle w:val="ab"/>
            <w:noProof/>
          </w:rPr>
          <w:t>2.3</w:t>
        </w:r>
        <w:r w:rsidRPr="00D06C67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41" w:history="1">
        <w:r w:rsidRPr="00D06C67">
          <w:rPr>
            <w:rStyle w:val="ab"/>
            <w:noProof/>
          </w:rPr>
          <w:t>2.4</w:t>
        </w:r>
        <w:r w:rsidRPr="00D06C67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42" w:history="1">
        <w:r w:rsidRPr="00D06C67">
          <w:rPr>
            <w:rStyle w:val="ab"/>
            <w:noProof/>
          </w:rPr>
          <w:t>2.5</w:t>
        </w:r>
        <w:r w:rsidRPr="00D06C67">
          <w:rPr>
            <w:rStyle w:val="ab"/>
            <w:rFonts w:hint="eastAsia"/>
            <w:noProof/>
          </w:rPr>
          <w:t>陆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43" w:history="1">
        <w:r w:rsidRPr="00D06C67">
          <w:rPr>
            <w:rStyle w:val="ab"/>
            <w:noProof/>
          </w:rPr>
          <w:t>2.6</w:t>
        </w:r>
        <w:r w:rsidRPr="00D06C67">
          <w:rPr>
            <w:rStyle w:val="ab"/>
            <w:rFonts w:hint="eastAsia"/>
            <w:noProof/>
          </w:rPr>
          <w:t>陆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44" w:history="1">
        <w:r w:rsidRPr="00D06C67">
          <w:rPr>
            <w:rStyle w:val="ab"/>
            <w:noProof/>
          </w:rPr>
          <w:t>2.7</w:t>
        </w:r>
        <w:r w:rsidRPr="00D06C67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45" w:history="1">
        <w:r w:rsidRPr="00D06C67">
          <w:rPr>
            <w:rStyle w:val="ab"/>
            <w:noProof/>
          </w:rPr>
          <w:t>2.8</w:t>
        </w:r>
        <w:r w:rsidRPr="00D06C67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46" w:history="1">
        <w:r w:rsidRPr="00D06C67">
          <w:rPr>
            <w:rStyle w:val="ab"/>
            <w:noProof/>
          </w:rPr>
          <w:t>2.7</w:t>
        </w:r>
        <w:r w:rsidRPr="00D06C67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47" w:history="1">
        <w:r w:rsidRPr="00D06C67">
          <w:rPr>
            <w:rStyle w:val="ab"/>
            <w:noProof/>
          </w:rPr>
          <w:t>3.</w:t>
        </w:r>
        <w:r w:rsidRPr="00D06C67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48" w:history="1">
        <w:r w:rsidRPr="00D06C67">
          <w:rPr>
            <w:rStyle w:val="ab"/>
            <w:noProof/>
          </w:rPr>
          <w:t>3.1</w:t>
        </w:r>
        <w:r w:rsidRPr="00D06C67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49" w:history="1">
        <w:r w:rsidRPr="00D06C67">
          <w:rPr>
            <w:rStyle w:val="ab"/>
            <w:noProof/>
          </w:rPr>
          <w:t>4.</w:t>
        </w:r>
        <w:r w:rsidRPr="00D06C67">
          <w:rPr>
            <w:rStyle w:val="ab"/>
            <w:rFonts w:hint="eastAsia"/>
            <w:noProof/>
          </w:rPr>
          <w:t>账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50" w:history="1">
        <w:r w:rsidRPr="00D06C67">
          <w:rPr>
            <w:rStyle w:val="ab"/>
            <w:noProof/>
          </w:rPr>
          <w:t>4.1</w:t>
        </w:r>
        <w:r w:rsidRPr="00D06C67">
          <w:rPr>
            <w:rStyle w:val="ab"/>
            <w:rFonts w:hint="eastAsia"/>
            <w:noProof/>
          </w:rPr>
          <w:t>账册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51" w:history="1">
        <w:r w:rsidRPr="00D06C67">
          <w:rPr>
            <w:rStyle w:val="ab"/>
            <w:noProof/>
          </w:rPr>
          <w:t>4.2</w:t>
        </w:r>
        <w:r w:rsidRPr="00D06C67">
          <w:rPr>
            <w:rStyle w:val="ab"/>
            <w:rFonts w:hint="eastAsia"/>
            <w:noProof/>
          </w:rPr>
          <w:t>申报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52" w:history="1">
        <w:r w:rsidRPr="00D06C67">
          <w:rPr>
            <w:rStyle w:val="ab"/>
            <w:noProof/>
          </w:rPr>
          <w:t>5.</w:t>
        </w:r>
        <w:r w:rsidRPr="00D06C67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53" w:history="1">
        <w:r w:rsidRPr="00D06C67">
          <w:rPr>
            <w:rStyle w:val="ab"/>
            <w:noProof/>
          </w:rPr>
          <w:t>5.1</w:t>
        </w:r>
        <w:r w:rsidRPr="00D06C67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54" w:history="1">
        <w:r w:rsidRPr="00D06C67">
          <w:rPr>
            <w:rStyle w:val="ab"/>
            <w:rFonts w:hint="eastAsia"/>
            <w:noProof/>
          </w:rPr>
          <w:t>报关行</w:t>
        </w:r>
        <w:r w:rsidRPr="00D06C67">
          <w:rPr>
            <w:rStyle w:val="ab"/>
            <w:noProof/>
          </w:rPr>
          <w:t>-&gt;</w:t>
        </w:r>
        <w:r w:rsidRPr="00D06C67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55" w:history="1">
        <w:r w:rsidRPr="00D06C67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830DB" w:rsidRDefault="00E830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505556" w:history="1">
        <w:r w:rsidRPr="00D06C67">
          <w:rPr>
            <w:rStyle w:val="ab"/>
            <w:rFonts w:hint="eastAsia"/>
            <w:noProof/>
          </w:rPr>
          <w:t>账册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505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0" w:name="_Toc474505534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0"/>
    </w:p>
    <w:p w:rsidR="00796D40" w:rsidRDefault="00796D40" w:rsidP="001B7DD7">
      <w:pPr>
        <w:pStyle w:val="2"/>
        <w:ind w:left="210" w:right="210"/>
      </w:pPr>
      <w:bookmarkStart w:id="1" w:name="_Toc474505535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1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96D40" w:rsidRDefault="00796D40" w:rsidP="001B7DD7">
      <w:pPr>
        <w:pStyle w:val="2"/>
        <w:ind w:left="210" w:right="210"/>
      </w:pPr>
      <w:bookmarkStart w:id="2" w:name="_Toc474505536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2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3" w:name="_Toc474505537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3"/>
    </w:p>
    <w:p w:rsidR="00201CBB" w:rsidRDefault="000B2D59" w:rsidP="001B7DD7">
      <w:pPr>
        <w:pStyle w:val="2"/>
        <w:ind w:left="210" w:right="210"/>
      </w:pPr>
      <w:bookmarkStart w:id="4" w:name="_Toc474505538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4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01254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2AEB023A" wp14:editId="14C12B49">
                      <wp:extent cx="6283757" cy="1119226"/>
                      <wp:effectExtent l="0" t="0" r="3175" b="5080"/>
                      <wp:docPr id="9" name="文本框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7366" w:rsidRPr="00787366" w:rsidRDefault="00787366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787366" w:rsidRPr="00787366" w:rsidRDefault="00787366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8D0B38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787366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787366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AEB023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9" o:spid="_x0000_s1026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" stroked="f">
                      <v:textbox>
                        <w:txbxContent>
                          <w:p w:rsidR="00787366" w:rsidRPr="00787366" w:rsidRDefault="00787366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787366" w:rsidRPr="00787366" w:rsidRDefault="00787366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8D0B38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787366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787366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DB74E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93" w:dyaOrig="4061">
                <v:shape id="_x0000_i1026" type="#_x0000_t75" style="width:495.65pt;height:130.75pt" o:ole="">
                  <v:imagedata r:id="rId10" o:title=""/>
                </v:shape>
                <o:OLEObject Type="Embed" ProgID="Visio.Drawing.11" ShapeID="_x0000_i1026" DrawAspect="Content" ObjectID="_1548253165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Default="000C49FD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36" type="#_x0000_t75" style="width:495.75pt;height:423.1pt" o:ole="">
                  <v:imagedata r:id="rId12" o:title=""/>
                </v:shape>
                <o:OLEObject Type="Embed" ProgID="Visio.Drawing.11" ShapeID="_x0000_i1036" DrawAspect="Content" ObjectID="_1548253166" r:id="rId13"/>
              </w:object>
            </w:r>
          </w:p>
          <w:p w:rsidR="00353AE2" w:rsidRPr="00353AE2" w:rsidRDefault="00353AE2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5" w:name="_Toc474505539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F020CA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4443718" wp14:editId="180248FF">
                      <wp:extent cx="6283757" cy="1119226"/>
                      <wp:effectExtent l="0" t="0" r="3175" b="5080"/>
                      <wp:docPr id="18" name="文本框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4443718" id="文本框 18" o:spid="_x0000_s1027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 xml:space="preserve">   </w:t>
            </w:r>
            <w:r w:rsidR="0003764D">
              <w:object w:dxaOrig="15393" w:dyaOrig="4061">
                <v:shape id="_x0000_i1035" type="#_x0000_t75" style="width:495.65pt;height:130.75pt" o:ole="">
                  <v:imagedata r:id="rId10" o:title=""/>
                </v:shape>
                <o:OLEObject Type="Embed" ProgID="Visio.Drawing.11" ShapeID="_x0000_i1035" DrawAspect="Content" ObjectID="_1548253167" r:id="rId14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0C49FD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37" type="#_x0000_t75" style="width:495.75pt;height:423.1pt" o:ole="">
                  <v:imagedata r:id="rId15" o:title=""/>
                </v:shape>
                <o:OLEObject Type="Embed" ProgID="Visio.Drawing.11" ShapeID="_x0000_i1037" DrawAspect="Content" ObjectID="_1548253168" r:id="rId16"/>
              </w:object>
            </w: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6" w:name="_Toc474505540"/>
      <w:r w:rsidRPr="001B7DD7">
        <w:lastRenderedPageBreak/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60704"/>
                      <wp:effectExtent l="0" t="0" r="3175" b="6350"/>
                      <wp:docPr id="12" name="文本框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6070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2" o:spid="_x0000_s1028" type="#_x0000_t202" style="width:494.8pt;height:8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206FF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95" w:dyaOrig="5635">
                <v:shape id="_x0000_i1038" type="#_x0000_t75" style="width:495.95pt;height:183.75pt" o:ole="">
                  <v:imagedata r:id="rId17" o:title=""/>
                </v:shape>
                <o:OLEObject Type="Embed" ProgID="Visio.Drawing.11" ShapeID="_x0000_i1038" DrawAspect="Content" ObjectID="_1548253169" r:id="rId18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40" type="#_x0000_t75" style="width:495.35pt;height:399.75pt" o:ole="">
                  <v:imagedata r:id="rId19" o:title=""/>
                </v:shape>
                <o:OLEObject Type="Embed" ProgID="Visio.Drawing.11" ShapeID="_x0000_i1040" DrawAspect="Content" ObjectID="_1548253170" r:id="rId20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7" w:name="_Toc474505541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82649"/>
                      <wp:effectExtent l="0" t="0" r="3175" b="3810"/>
                      <wp:docPr id="13" name="文本框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3" o:spid="_x0000_s1029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C8650B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</w:t>
            </w:r>
            <w:r w:rsidR="00C8650B">
              <w:object w:dxaOrig="15195" w:dyaOrig="5635">
                <v:shape id="_x0000_i1039" type="#_x0000_t75" style="width:495.95pt;height:183.75pt" o:ole="">
                  <v:imagedata r:id="rId21" o:title=""/>
                </v:shape>
                <o:OLEObject Type="Embed" ProgID="Visio.Drawing.11" ShapeID="_x0000_i1039" DrawAspect="Content" ObjectID="_1548253171" r:id="rId22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41" type="#_x0000_t75" style="width:495.35pt;height:399.75pt" o:ole="">
                  <v:imagedata r:id="rId23" o:title=""/>
                </v:shape>
                <o:OLEObject Type="Embed" ProgID="Visio.Drawing.11" ShapeID="_x0000_i1041" DrawAspect="Content" ObjectID="_1548253172" r:id="rId24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8" w:name="_Toc474505542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97280"/>
                      <wp:effectExtent l="0" t="0" r="3175" b="7620"/>
                      <wp:docPr id="16" name="文本框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972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6" o:spid="_x0000_s1030" type="#_x0000_t202" style="width:494.8pt;height:8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4505543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9"/>
      <w:r w:rsidR="000A6368" w:rsidRPr="001B7DD7">
        <w:t xml:space="preserve"> </w:t>
      </w:r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141171"/>
                      <wp:effectExtent l="0" t="0" r="3175" b="1905"/>
                      <wp:docPr id="17" name="文本框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411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7" o:spid="_x0000_s1031" type="#_x0000_t202" style="width:494.8pt;height:89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0" w:name="_Toc474505544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126541"/>
                      <wp:effectExtent l="0" t="0" r="3175" b="0"/>
                      <wp:docPr id="14" name="文本框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4" o:spid="_x0000_s1032" type="#_x0000_t202" style="width:494.8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4505545"/>
      <w:r w:rsidRPr="001B7DD7"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82650"/>
                      <wp:effectExtent l="0" t="0" r="3175" b="3810"/>
                      <wp:docPr id="15" name="文本框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5" o:spid="_x0000_s1033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2" w:name="_Toc474505546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带入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数据库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查询为空的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10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tatus=状态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94D11B" id="文本框 6" o:spid="_x0000_s1034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" stroked="f">
                      <v:textbox>
                        <w:txbxContent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tatus=状态</w:t>
                            </w:r>
                          </w:p>
                          <w:p w:rsidR="008D0B38" w:rsidRPr="00633CCC" w:rsidRDefault="008D0B38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531A5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797" w:dyaOrig="4784">
                <v:shape id="_x0000_i1027" type="#_x0000_t75" style="width:495.95pt;height:150.35pt" o:ole="">
                  <v:imagedata r:id="rId25" o:title=""/>
                </v:shape>
                <o:OLEObject Type="Embed" ProgID="Visio.Drawing.11" ShapeID="_x0000_i1027" DrawAspect="Content" ObjectID="_1548253173" r:id="rId26"/>
              </w:objec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5B149C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tbl>
            <w:tblPr>
              <w:tblStyle w:val="a4"/>
              <w:tblW w:w="9745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807"/>
              <w:gridCol w:w="3969"/>
              <w:gridCol w:w="3969"/>
            </w:tblGrid>
            <w:tr w:rsidR="00B82E2D" w:rsidTr="00B82E2D">
              <w:trPr>
                <w:trHeight w:val="274"/>
                <w:jc w:val="center"/>
              </w:trPr>
              <w:tc>
                <w:tcPr>
                  <w:tcW w:w="1807" w:type="dxa"/>
                  <w:vMerge w:val="restart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7938" w:type="dxa"/>
                  <w:gridSpan w:val="2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</w:tr>
            <w:tr w:rsidR="00B82E2D" w:rsidTr="00CB4E16">
              <w:trPr>
                <w:trHeight w:val="274"/>
                <w:jc w:val="center"/>
              </w:trPr>
              <w:tc>
                <w:tcPr>
                  <w:tcW w:w="1807" w:type="dxa"/>
                  <w:vMerge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F644BF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 w:rsidR="00B82E2D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B82E2D" w:rsidRDefault="006B7DD7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146B63" w:rsidRPr="00146B63" w:rsidRDefault="00146B6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</w:tcPr>
                <w:p w:rsidR="00B82E2D" w:rsidRDefault="00FC70A9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不可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4D678D" w:rsidRDefault="004D678D" w:rsidP="007078E9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Pr="00631E7B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更新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CD1F84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3969" w:type="dxa"/>
                </w:tcPr>
                <w:p w:rsidR="004D678D" w:rsidRPr="00CD1F84" w:rsidRDefault="00CD1F84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*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list_declaration_template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where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busiunitcode=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j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</w:tc>
              <w:tc>
                <w:tcPr>
                  <w:tcW w:w="3969" w:type="dxa"/>
                </w:tcPr>
                <w:p w:rsidR="004D678D" w:rsidRPr="00CD1F84" w:rsidRDefault="00CD1F84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*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list_declaration_template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where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busiunitcode=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j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</w:tc>
            </w:tr>
          </w:tbl>
          <w:p w:rsidR="00F54D27" w:rsidRDefault="00F54D27" w:rsidP="00107BE3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说明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107BE3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</w:p>
          <w:p w:rsidR="00F57108" w:rsidRDefault="0029140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291401" w:rsidRDefault="0029140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前端移除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45503C" w:rsidRPr="007A4B33" w:rsidRDefault="00DC0738" w:rsidP="00E340F4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  <w:r w:rsidR="005245AB">
              <w:rPr>
                <w:rFonts w:ascii="微软雅黑" w:eastAsia="微软雅黑" w:hAnsi="微软雅黑" w:hint="eastAsia"/>
                <w:sz w:val="16"/>
                <w:szCs w:val="16"/>
              </w:rPr>
              <w:t>若是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 w:rsidR="007A4B33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7A4B33"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 w:rsidR="007F0DE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726606"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950E87"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726606" w:rsidRPr="00726606">
              <w:rPr>
                <w:rFonts w:ascii="微软雅黑" w:eastAsia="微软雅黑" w:hAnsi="微软雅黑" w:hint="eastAsia"/>
                <w:sz w:val="16"/>
                <w:szCs w:val="16"/>
              </w:rPr>
              <w:t xml:space="preserve">  </w:t>
            </w:r>
            <w:r w:rsidR="005245AB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 w:rsidR="0045503C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</w:t>
            </w:r>
            <w:r w:rsidR="00B7067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,originalname</w:t>
            </w:r>
            <w:r w:rsidR="00B7067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 w:rsidR="00B7067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 w:rsidR="00B7067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 w:rsidR="0004453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 w:rsid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 w:rsidR="0045503C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 w:rsidR="0084577F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="0084577F"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>jo.Value&lt;</w:t>
            </w:r>
            <w:r w:rsidR="0084577F"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DC0738" w:rsidRPr="002E6687" w:rsidRDefault="00DC0738" w:rsidP="002E6687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2E6687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特别</w:t>
            </w:r>
            <w:r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说明：</w:t>
            </w:r>
          </w:p>
          <w:p w:rsidR="00DC0738" w:rsidRDefault="00DC0738" w:rsidP="00DC0738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 w:rsidR="00F6265C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 w:rsidR="007A4B33">
              <w:rPr>
                <w:rFonts w:ascii="微软雅黑" w:eastAsia="微软雅黑" w:hAnsi="微软雅黑" w:hint="eastAsia"/>
                <w:sz w:val="16"/>
                <w:szCs w:val="16"/>
              </w:rPr>
              <w:t>也就是</w:t>
            </w:r>
            <w:r w:rsidR="007A4B33"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DC0738" w:rsidRPr="00F6265C" w:rsidRDefault="00F6265C" w:rsidP="00726606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2E5090" w:rsidRDefault="00EA511F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273" w:dyaOrig="8333">
                <v:shape id="_x0000_i1028" type="#_x0000_t75" style="width:495.35pt;height:270.15pt" o:ole="">
                  <v:imagedata r:id="rId27" o:title=""/>
                </v:shape>
                <o:OLEObject Type="Embed" ProgID="Visio.Drawing.11" ShapeID="_x0000_i1028" DrawAspect="Content" ObjectID="_1548253174" r:id="rId28"/>
              </w:object>
            </w:r>
          </w:p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3" w:name="_Toc474505547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3"/>
    </w:p>
    <w:p w:rsidR="003A2285" w:rsidRDefault="00007C15" w:rsidP="001B7DD7">
      <w:pPr>
        <w:pStyle w:val="2"/>
        <w:ind w:left="210" w:right="210"/>
      </w:pPr>
      <w:bookmarkStart w:id="14" w:name="_Toc474505548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4"/>
    </w:p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5" w:name="_Toc474505549"/>
      <w:r>
        <w:rPr>
          <w:rFonts w:hint="eastAsia"/>
        </w:rPr>
        <w:t>4.</w:t>
      </w:r>
      <w:r>
        <w:t>账册管理</w:t>
      </w:r>
      <w:bookmarkEnd w:id="15"/>
    </w:p>
    <w:p w:rsidR="005C2C43" w:rsidRDefault="00D76040" w:rsidP="001B7DD7">
      <w:pPr>
        <w:pStyle w:val="2"/>
        <w:ind w:left="210" w:right="210"/>
      </w:pPr>
      <w:bookmarkStart w:id="16" w:name="_Toc474505550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940710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9407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8D0B38" w:rsidRDefault="008D0B38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7B69D8" w:rsidRDefault="008D0B38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</w:t>
                                  </w:r>
                                  <w:r w:rsidR="007B69D8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="007B69D8" w:rsidRPr="007B69D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=</w:t>
                                  </w:r>
                                  <w:r w:rsidR="007B69D8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变动状态 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="00FD7C2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atus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="00FD7C2C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申请状态</w:t>
                                  </w:r>
                                </w:p>
                                <w:p w:rsidR="008D0B38" w:rsidRPr="00F26C5C" w:rsidRDefault="008D0B38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5E040A8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35" type="#_x0000_t202" style="width:498.8pt;height:231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" stroked="f">
                      <v:textbox>
                        <w:txbxContent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8D0B38" w:rsidRDefault="008D0B38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7B69D8" w:rsidRDefault="008D0B38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</w:t>
                            </w:r>
                            <w:r w:rsidR="007B69D8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="007B69D8" w:rsidRPr="007B69D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="007B69D8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变动状态 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="00FD7C2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atus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="00FD7C2C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申请状态</w:t>
                            </w:r>
                          </w:p>
                          <w:p w:rsidR="008D0B38" w:rsidRPr="00F26C5C" w:rsidRDefault="008D0B38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761D63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为空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D22D01">
              <w:rPr>
                <w:rFonts w:ascii="微软雅黑" w:eastAsia="微软雅黑" w:hAnsi="微软雅黑"/>
                <w:sz w:val="16"/>
                <w:szCs w:val="16"/>
              </w:rPr>
              <w:t>新增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D22D01">
              <w:rPr>
                <w:rFonts w:ascii="微软雅黑" w:eastAsia="微软雅黑" w:hAnsi="微软雅黑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29" type="#_x0000_t75" style="width:475.2pt;height:174.55pt" o:ole="">
                  <v:imagedata r:id="rId29" o:title=""/>
                </v:shape>
                <o:OLEObject Type="Embed" ProgID="Visio.Drawing.11" ShapeID="_x0000_i1029" DrawAspect="Content" ObjectID="_1548253175" r:id="rId30"/>
              </w:objec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：</w:t>
            </w:r>
            <w:r w:rsidR="00B34D28">
              <w:rPr>
                <w:rFonts w:ascii="微软雅黑" w:eastAsia="微软雅黑" w:hAnsi="微软雅黑"/>
                <w:color w:val="000000"/>
                <w:sz w:val="15"/>
                <w:szCs w:val="15"/>
              </w:rPr>
              <w:t xml:space="preserve"> 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523"/>
              <w:gridCol w:w="2835"/>
              <w:gridCol w:w="1134"/>
              <w:gridCol w:w="1418"/>
              <w:gridCol w:w="3041"/>
            </w:tblGrid>
            <w:tr w:rsidR="00911955" w:rsidTr="00D17EB5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387" w:type="dxa"/>
                  <w:gridSpan w:val="3"/>
                  <w:shd w:val="clear" w:color="auto" w:fill="BFBFBF" w:themeFill="background1" w:themeFillShade="BF"/>
                </w:tcPr>
                <w:p w:rsidR="00911955" w:rsidRPr="00373971" w:rsidRDefault="00911955" w:rsidP="003166FF">
                  <w:pPr>
                    <w:snapToGrid w:val="0"/>
                    <w:jc w:val="center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041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911955" w:rsidTr="00D17EB5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134" w:type="dxa"/>
                  <w:shd w:val="clear" w:color="auto" w:fill="BFBFBF" w:themeFill="background1" w:themeFillShade="BF"/>
                </w:tcPr>
                <w:p w:rsidR="00911955" w:rsidRPr="00373971" w:rsidRDefault="006D7A02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BFBFBF" w:themeFill="background1" w:themeFillShade="BF"/>
                </w:tcPr>
                <w:p w:rsidR="006D7A02" w:rsidRPr="00373971" w:rsidRDefault="00911955" w:rsidP="006D7A02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</w:p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911955" w:rsidTr="00D17EB5">
              <w:tc>
                <w:tcPr>
                  <w:tcW w:w="1523" w:type="dxa"/>
                </w:tcPr>
                <w:p w:rsidR="00911955" w:rsidRDefault="007871DF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835" w:type="dxa"/>
                </w:tcPr>
                <w:p w:rsidR="00911955" w:rsidRDefault="00FF142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 w:rsidR="00E569F9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134" w:type="dxa"/>
                </w:tcPr>
                <w:p w:rsidR="00911955" w:rsidRDefault="007871DF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911955" w:rsidRDefault="00B750CD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3041" w:type="dxa"/>
                </w:tcPr>
                <w:p w:rsidR="00911955" w:rsidRDefault="003A67AE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835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2951E4" w:rsidRDefault="002951E4" w:rsidP="002951E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134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671C6D" w:rsidRDefault="00B750C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2951E4" w:rsidRDefault="002951E4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387" w:type="dxa"/>
                  <w:gridSpan w:val="3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387" w:type="dxa"/>
                  <w:gridSpan w:val="3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lastRenderedPageBreak/>
                    <w:t>项号属性</w:t>
                  </w:r>
                </w:p>
              </w:tc>
              <w:tc>
                <w:tcPr>
                  <w:tcW w:w="2835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134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387" w:type="dxa"/>
                  <w:gridSpan w:val="3"/>
                  <w:vMerge w:val="restart"/>
                </w:tcPr>
                <w:p w:rsidR="00F57BB2" w:rsidRDefault="00F57BB2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  <w:vMerge w:val="restart"/>
                </w:tcPr>
                <w:p w:rsidR="00F57BB2" w:rsidRDefault="00F57BB2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387" w:type="dxa"/>
                  <w:gridSpan w:val="3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387" w:type="dxa"/>
                  <w:gridSpan w:val="3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BC7EF4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428" w:type="dxa"/>
                  <w:gridSpan w:val="4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835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134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1D437C" w:rsidTr="002338C2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428" w:type="dxa"/>
                  <w:gridSpan w:val="4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1D437C" w:rsidTr="00A12741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</w:tcPr>
                <w:p w:rsidR="001D437C" w:rsidRDefault="001D437C" w:rsidP="001D437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8428" w:type="dxa"/>
                  <w:gridSpan w:val="4"/>
                  <w:vMerge w:val="restart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预录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预录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A12741">
              <w:tc>
                <w:tcPr>
                  <w:tcW w:w="1523" w:type="dxa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企业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PPLY：0</w:t>
                  </w:r>
                </w:p>
              </w:tc>
            </w:tr>
            <w:tr w:rsidR="001D437C" w:rsidTr="00A12741">
              <w:tc>
                <w:tcPr>
                  <w:tcW w:w="1523" w:type="dxa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报关行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CCEPT：0</w:t>
                  </w:r>
                </w:p>
              </w:tc>
            </w:tr>
          </w:tbl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911955" w:rsidRPr="00EC0880" w:rsidRDefault="00275E7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5" w:dyaOrig="8480">
                <v:shape id="_x0000_i1030" type="#_x0000_t75" style="width:495.95pt;height:268.4pt" o:ole="">
                  <v:imagedata r:id="rId31" o:title=""/>
                </v:shape>
                <o:OLEObject Type="Embed" ProgID="Visio.Drawing.11" ShapeID="_x0000_i1030" DrawAspect="Content" ObjectID="_1548253176" r:id="rId32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7" w:name="_Toc474505551"/>
      <w:r>
        <w:lastRenderedPageBreak/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ame,aa.currency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ame,b.currency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ame,aa.currency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  <w:p w:rsidR="008D0B38" w:rsidRPr="00AE2430" w:rsidRDefault="008D0B3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36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" stroked="f">
                      <v:textbox>
                        <w:txbxContent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ame,aa.currency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ame,b.currency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ame,aa.currency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  <w:p w:rsidR="008D0B38" w:rsidRPr="00AE2430" w:rsidRDefault="008D0B3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31" type="#_x0000_t75" style="width:495.95pt;height:164.75pt" o:ole="">
                  <v:imagedata r:id="rId33" o:title=""/>
                </v:shape>
                <o:OLEObject Type="Embed" ProgID="Visio.Drawing.11" ShapeID="_x0000_i1031" DrawAspect="Content" ObjectID="_1548253177" r:id="rId34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c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aduni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bb.isproduc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declarationcode,aa.legalquantity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d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dd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legalunit=dd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egaluni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repunitname,aa.repti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e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Transport e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nsmodel=ee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ransmodel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o,b.commodity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,a.declarationcode,b.legalquantity,b.legalunit,a.repunitname,a.reptime,a.transmodel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,t.declarationcod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8D0B38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7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">
                      <v:textbox style="mso-fit-shape-to-text:t">
                        <w:txbxContent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</w:t>
                            </w:r>
                            <w:bookmarkStart w:id="19" w:name="_GoBack"/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c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aduni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bb.isproduc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declarationcode,aa.legalquantity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d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dd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legalunit=dd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egaluni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repunitname,aa.repti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e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Transport e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nsmodel=ee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ransmodel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o,b.commodity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,a.declarationcode,b.legalquantity,b.legalunit,a.repunitname,a.reptime,a.transmodel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,t.declarationcod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8D0B38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  <w:bookmarkEnd w:id="19"/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32" type="#_x0000_t75" style="width:495.95pt;height:3in" o:ole="">
                  <v:imagedata r:id="rId35" o:title=""/>
                </v:shape>
                <o:OLEObject Type="Embed" ProgID="Visio.Drawing.11" ShapeID="_x0000_i1032" DrawAspect="Content" ObjectID="_1548253178" r:id="rId36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8" w:name="_Toc474505552"/>
      <w:r>
        <w:lastRenderedPageBreak/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8"/>
    </w:p>
    <w:p w:rsidR="00D76040" w:rsidRPr="00C74028" w:rsidRDefault="00AF10BE" w:rsidP="00C74028">
      <w:pPr>
        <w:pStyle w:val="2"/>
        <w:ind w:left="210" w:right="210"/>
      </w:pPr>
      <w:bookmarkStart w:id="19" w:name="_Toc474505553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19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40326A" w:rsidRPr="00EC0880" w:rsidTr="00D70C46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70C46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70C46">
        <w:tc>
          <w:tcPr>
            <w:tcW w:w="1336" w:type="dxa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1F7CC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986" w:dyaOrig="9242">
                <v:shape id="_x0000_i1042" type="#_x0000_t75" style="width:495.95pt;height:305.85pt" o:ole="">
                  <v:imagedata r:id="rId37" o:title=""/>
                </v:shape>
                <o:OLEObject Type="Embed" ProgID="Visio.Drawing.11" ShapeID="_x0000_i1042" DrawAspect="Content" ObjectID="_1548253179" r:id="rId38"/>
              </w:object>
            </w:r>
            <w:bookmarkStart w:id="20" w:name="_GoBack"/>
            <w:bookmarkEnd w:id="20"/>
          </w:p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70C46">
        <w:tc>
          <w:tcPr>
            <w:tcW w:w="1336" w:type="dxa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4505554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4505555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477061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7706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9" type="#_x0000_t202" style="width:494.8pt;height:11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" stroked="f">
                      <v:textbox>
                        <w:txbxContent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951CCA" w:rsidRDefault="008D0B38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0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3" w:name="_Toc474505556"/>
      <w:r>
        <w:rPr>
          <w:rFonts w:hint="eastAsia"/>
        </w:rPr>
        <w:t>账册</w:t>
      </w:r>
      <w:r w:rsidR="004145C5">
        <w:rPr>
          <w:rFonts w:hint="eastAsia"/>
        </w:rPr>
        <w:t>审核</w:t>
      </w:r>
      <w:bookmarkEnd w:id="2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954BA0">
              <w:rPr>
                <w:rFonts w:ascii="微软雅黑" w:eastAsia="微软雅黑" w:hAnsi="微软雅黑" w:hint="eastAsia"/>
                <w:sz w:val="16"/>
                <w:szCs w:val="16"/>
              </w:rPr>
              <w:t>审核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 w:rsidR="00CE7177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CE7177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CE7177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</w:t>
                                  </w:r>
                                  <w:r w:rsidR="00CE7177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501C26" w:rsidRDefault="008D0B38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39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FLXNQIAACUEAAAOAAAAZHJzL2Uyb0RvYy54bWysU82O0zAQviPxDpbvNE3/to2arpYuRUjL&#10;j7TwAI7jNBa2J9huk/IAyxtw4sKd5+pzMHa6pc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" stroked="f">
                      <v:textbox>
                        <w:txbxContent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 w:rsidR="00CE7177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CE7177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CE7177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</w:t>
                            </w:r>
                            <w:r w:rsidR="00CE7177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501C26" w:rsidRDefault="008D0B38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33" type="#_x0000_t75" style="width:495.95pt;height:191.25pt" o:ole="">
                  <v:imagedata r:id="rId41" o:title=""/>
                </v:shape>
                <o:OLEObject Type="Embed" ProgID="Visio.Drawing.11" ShapeID="_x0000_i1033" DrawAspect="Content" ObjectID="_1548253180" r:id="rId42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C9292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25" w:dyaOrig="8563">
                <v:shape id="_x0000_i1034" type="#_x0000_t75" style="width:495.95pt;height:271.85pt" o:ole="">
                  <v:imagedata r:id="rId43" o:title=""/>
                </v:shape>
                <o:OLEObject Type="Embed" ProgID="Visio.Drawing.11" ShapeID="_x0000_i1034" DrawAspect="Content" ObjectID="_1548253181" r:id="rId44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2572" w:rsidRDefault="00422572" w:rsidP="00CB2B46">
      <w:r>
        <w:separator/>
      </w:r>
    </w:p>
  </w:endnote>
  <w:endnote w:type="continuationSeparator" w:id="0">
    <w:p w:rsidR="00422572" w:rsidRDefault="00422572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2572" w:rsidRDefault="00422572" w:rsidP="00CB2B46">
      <w:r>
        <w:separator/>
      </w:r>
    </w:p>
  </w:footnote>
  <w:footnote w:type="continuationSeparator" w:id="0">
    <w:p w:rsidR="00422572" w:rsidRDefault="00422572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12547"/>
    <w:rsid w:val="00013E79"/>
    <w:rsid w:val="0002187C"/>
    <w:rsid w:val="00022CBA"/>
    <w:rsid w:val="00027525"/>
    <w:rsid w:val="00030A29"/>
    <w:rsid w:val="00032942"/>
    <w:rsid w:val="00035874"/>
    <w:rsid w:val="0003764D"/>
    <w:rsid w:val="00044533"/>
    <w:rsid w:val="000473E9"/>
    <w:rsid w:val="00047C84"/>
    <w:rsid w:val="0005044F"/>
    <w:rsid w:val="000515FC"/>
    <w:rsid w:val="0005251A"/>
    <w:rsid w:val="000537AC"/>
    <w:rsid w:val="00053D42"/>
    <w:rsid w:val="00054E11"/>
    <w:rsid w:val="00057F37"/>
    <w:rsid w:val="00060F1A"/>
    <w:rsid w:val="00062CCA"/>
    <w:rsid w:val="000641CF"/>
    <w:rsid w:val="00066C47"/>
    <w:rsid w:val="00071A7E"/>
    <w:rsid w:val="00072B82"/>
    <w:rsid w:val="00073775"/>
    <w:rsid w:val="00073E13"/>
    <w:rsid w:val="000754B2"/>
    <w:rsid w:val="000861AD"/>
    <w:rsid w:val="000949DA"/>
    <w:rsid w:val="0009647D"/>
    <w:rsid w:val="000A4CCD"/>
    <w:rsid w:val="000A6368"/>
    <w:rsid w:val="000A7A67"/>
    <w:rsid w:val="000A7F1C"/>
    <w:rsid w:val="000B01B0"/>
    <w:rsid w:val="000B2D59"/>
    <w:rsid w:val="000B50C7"/>
    <w:rsid w:val="000C49FD"/>
    <w:rsid w:val="000D0F1B"/>
    <w:rsid w:val="000D2DC1"/>
    <w:rsid w:val="000D4603"/>
    <w:rsid w:val="000E59FE"/>
    <w:rsid w:val="000E7B5D"/>
    <w:rsid w:val="000F3749"/>
    <w:rsid w:val="000F5062"/>
    <w:rsid w:val="000F662A"/>
    <w:rsid w:val="00103A80"/>
    <w:rsid w:val="001074C9"/>
    <w:rsid w:val="00107611"/>
    <w:rsid w:val="00107BE3"/>
    <w:rsid w:val="00125306"/>
    <w:rsid w:val="00125A67"/>
    <w:rsid w:val="0013301D"/>
    <w:rsid w:val="001339AD"/>
    <w:rsid w:val="00135914"/>
    <w:rsid w:val="00136A64"/>
    <w:rsid w:val="00141805"/>
    <w:rsid w:val="00143439"/>
    <w:rsid w:val="00143AE8"/>
    <w:rsid w:val="00144DFF"/>
    <w:rsid w:val="00146B37"/>
    <w:rsid w:val="00146B63"/>
    <w:rsid w:val="001478DC"/>
    <w:rsid w:val="00150E59"/>
    <w:rsid w:val="0015619A"/>
    <w:rsid w:val="001613D7"/>
    <w:rsid w:val="0016499F"/>
    <w:rsid w:val="00183B6B"/>
    <w:rsid w:val="001851C6"/>
    <w:rsid w:val="0018580D"/>
    <w:rsid w:val="0018603A"/>
    <w:rsid w:val="00191889"/>
    <w:rsid w:val="00193438"/>
    <w:rsid w:val="001948FD"/>
    <w:rsid w:val="00197BAF"/>
    <w:rsid w:val="001A7C49"/>
    <w:rsid w:val="001B2BB4"/>
    <w:rsid w:val="001B7DD7"/>
    <w:rsid w:val="001C12A5"/>
    <w:rsid w:val="001C32D6"/>
    <w:rsid w:val="001C5ACE"/>
    <w:rsid w:val="001C6342"/>
    <w:rsid w:val="001D13E6"/>
    <w:rsid w:val="001D1677"/>
    <w:rsid w:val="001D437C"/>
    <w:rsid w:val="001D491E"/>
    <w:rsid w:val="001E0334"/>
    <w:rsid w:val="001E190C"/>
    <w:rsid w:val="001E1F9D"/>
    <w:rsid w:val="001E2E13"/>
    <w:rsid w:val="001E3E29"/>
    <w:rsid w:val="001E4C2C"/>
    <w:rsid w:val="001F20E5"/>
    <w:rsid w:val="001F7AEF"/>
    <w:rsid w:val="001F7CCA"/>
    <w:rsid w:val="00201CBB"/>
    <w:rsid w:val="002049D0"/>
    <w:rsid w:val="00206FF7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4699B"/>
    <w:rsid w:val="002469DC"/>
    <w:rsid w:val="00247436"/>
    <w:rsid w:val="00254733"/>
    <w:rsid w:val="00261D17"/>
    <w:rsid w:val="002646AD"/>
    <w:rsid w:val="00265630"/>
    <w:rsid w:val="002737E1"/>
    <w:rsid w:val="00275E71"/>
    <w:rsid w:val="00284D2E"/>
    <w:rsid w:val="00287C01"/>
    <w:rsid w:val="00291401"/>
    <w:rsid w:val="002951E4"/>
    <w:rsid w:val="00295D04"/>
    <w:rsid w:val="002A2853"/>
    <w:rsid w:val="002A6845"/>
    <w:rsid w:val="002B0A85"/>
    <w:rsid w:val="002B245C"/>
    <w:rsid w:val="002C11CF"/>
    <w:rsid w:val="002D0CE5"/>
    <w:rsid w:val="002D2888"/>
    <w:rsid w:val="002D5514"/>
    <w:rsid w:val="002E17A8"/>
    <w:rsid w:val="002E5090"/>
    <w:rsid w:val="002E6687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F1"/>
    <w:rsid w:val="00335464"/>
    <w:rsid w:val="0033578F"/>
    <w:rsid w:val="00335D17"/>
    <w:rsid w:val="003360E3"/>
    <w:rsid w:val="003370FB"/>
    <w:rsid w:val="003469FC"/>
    <w:rsid w:val="00350F6F"/>
    <w:rsid w:val="003530E9"/>
    <w:rsid w:val="00353AE2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A1C27"/>
    <w:rsid w:val="003A2285"/>
    <w:rsid w:val="003A3BD1"/>
    <w:rsid w:val="003A6443"/>
    <w:rsid w:val="003A6542"/>
    <w:rsid w:val="003A67AE"/>
    <w:rsid w:val="003B1005"/>
    <w:rsid w:val="003B1A17"/>
    <w:rsid w:val="003B54F1"/>
    <w:rsid w:val="003B7417"/>
    <w:rsid w:val="003C00FE"/>
    <w:rsid w:val="003C217F"/>
    <w:rsid w:val="003C5B33"/>
    <w:rsid w:val="003D5318"/>
    <w:rsid w:val="003D6620"/>
    <w:rsid w:val="003E50B9"/>
    <w:rsid w:val="003F1441"/>
    <w:rsid w:val="003F7EFE"/>
    <w:rsid w:val="00402EB3"/>
    <w:rsid w:val="0040326A"/>
    <w:rsid w:val="00412778"/>
    <w:rsid w:val="004145C5"/>
    <w:rsid w:val="004212F2"/>
    <w:rsid w:val="004220FF"/>
    <w:rsid w:val="00422572"/>
    <w:rsid w:val="0042517E"/>
    <w:rsid w:val="00430B45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7ABD"/>
    <w:rsid w:val="00480BA0"/>
    <w:rsid w:val="004825A5"/>
    <w:rsid w:val="00491FF1"/>
    <w:rsid w:val="00495059"/>
    <w:rsid w:val="00496E0E"/>
    <w:rsid w:val="004B41CA"/>
    <w:rsid w:val="004D0306"/>
    <w:rsid w:val="004D0C53"/>
    <w:rsid w:val="004D678D"/>
    <w:rsid w:val="004D6DDE"/>
    <w:rsid w:val="004E2B66"/>
    <w:rsid w:val="004E3126"/>
    <w:rsid w:val="004E38C5"/>
    <w:rsid w:val="004E39E2"/>
    <w:rsid w:val="004F33C5"/>
    <w:rsid w:val="004F4617"/>
    <w:rsid w:val="004F5833"/>
    <w:rsid w:val="00501780"/>
    <w:rsid w:val="00501C26"/>
    <w:rsid w:val="005108AC"/>
    <w:rsid w:val="00511B39"/>
    <w:rsid w:val="005156F8"/>
    <w:rsid w:val="005201BB"/>
    <w:rsid w:val="005245AB"/>
    <w:rsid w:val="00527C43"/>
    <w:rsid w:val="00531A51"/>
    <w:rsid w:val="00532F4B"/>
    <w:rsid w:val="00533272"/>
    <w:rsid w:val="005440C3"/>
    <w:rsid w:val="00545551"/>
    <w:rsid w:val="005460A3"/>
    <w:rsid w:val="005508EE"/>
    <w:rsid w:val="00555FE9"/>
    <w:rsid w:val="00556D96"/>
    <w:rsid w:val="00560078"/>
    <w:rsid w:val="005605F5"/>
    <w:rsid w:val="005629DC"/>
    <w:rsid w:val="00562C89"/>
    <w:rsid w:val="00574F46"/>
    <w:rsid w:val="00575D37"/>
    <w:rsid w:val="00576E05"/>
    <w:rsid w:val="005803B8"/>
    <w:rsid w:val="00582F1E"/>
    <w:rsid w:val="00583A31"/>
    <w:rsid w:val="00584683"/>
    <w:rsid w:val="00595D85"/>
    <w:rsid w:val="00596419"/>
    <w:rsid w:val="005A5EA4"/>
    <w:rsid w:val="005A60E6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E0BCF"/>
    <w:rsid w:val="005E2E61"/>
    <w:rsid w:val="005E4B79"/>
    <w:rsid w:val="005E6BAD"/>
    <w:rsid w:val="005F1D89"/>
    <w:rsid w:val="005F6083"/>
    <w:rsid w:val="00600A24"/>
    <w:rsid w:val="006024AB"/>
    <w:rsid w:val="0060284D"/>
    <w:rsid w:val="00606D49"/>
    <w:rsid w:val="00606E88"/>
    <w:rsid w:val="006075AC"/>
    <w:rsid w:val="00616651"/>
    <w:rsid w:val="006215A3"/>
    <w:rsid w:val="006220AB"/>
    <w:rsid w:val="00624BDB"/>
    <w:rsid w:val="00631E7B"/>
    <w:rsid w:val="00633CCC"/>
    <w:rsid w:val="00636B7A"/>
    <w:rsid w:val="00653DC1"/>
    <w:rsid w:val="0066126B"/>
    <w:rsid w:val="00662FBC"/>
    <w:rsid w:val="006659E1"/>
    <w:rsid w:val="00666572"/>
    <w:rsid w:val="00666D89"/>
    <w:rsid w:val="00667CCB"/>
    <w:rsid w:val="00671C6D"/>
    <w:rsid w:val="00673B64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595F"/>
    <w:rsid w:val="006B5B3D"/>
    <w:rsid w:val="006B7DD7"/>
    <w:rsid w:val="006C0351"/>
    <w:rsid w:val="006C447B"/>
    <w:rsid w:val="006D07D0"/>
    <w:rsid w:val="006D42E4"/>
    <w:rsid w:val="006D5884"/>
    <w:rsid w:val="006D7A02"/>
    <w:rsid w:val="006E7978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4149"/>
    <w:rsid w:val="00757A2C"/>
    <w:rsid w:val="007603FF"/>
    <w:rsid w:val="00761D63"/>
    <w:rsid w:val="007709D2"/>
    <w:rsid w:val="00774B8A"/>
    <w:rsid w:val="00775FC3"/>
    <w:rsid w:val="00777E1E"/>
    <w:rsid w:val="00777E52"/>
    <w:rsid w:val="00785A98"/>
    <w:rsid w:val="007871DF"/>
    <w:rsid w:val="00787366"/>
    <w:rsid w:val="007875E2"/>
    <w:rsid w:val="00794B99"/>
    <w:rsid w:val="00796D40"/>
    <w:rsid w:val="007A079B"/>
    <w:rsid w:val="007A1FD7"/>
    <w:rsid w:val="007A20F1"/>
    <w:rsid w:val="007A4B33"/>
    <w:rsid w:val="007B69D8"/>
    <w:rsid w:val="007C0247"/>
    <w:rsid w:val="007C6CD4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4222"/>
    <w:rsid w:val="008164F3"/>
    <w:rsid w:val="00827698"/>
    <w:rsid w:val="008314E6"/>
    <w:rsid w:val="00835C60"/>
    <w:rsid w:val="00841BC6"/>
    <w:rsid w:val="00842FAA"/>
    <w:rsid w:val="0084577F"/>
    <w:rsid w:val="00852328"/>
    <w:rsid w:val="008527CB"/>
    <w:rsid w:val="00860279"/>
    <w:rsid w:val="00864AF2"/>
    <w:rsid w:val="0086628E"/>
    <w:rsid w:val="008671FB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5177"/>
    <w:rsid w:val="008A76D2"/>
    <w:rsid w:val="008B0081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906307"/>
    <w:rsid w:val="00910ABC"/>
    <w:rsid w:val="00911955"/>
    <w:rsid w:val="00912227"/>
    <w:rsid w:val="00914D6D"/>
    <w:rsid w:val="0091507A"/>
    <w:rsid w:val="00915950"/>
    <w:rsid w:val="0091602E"/>
    <w:rsid w:val="00917745"/>
    <w:rsid w:val="00921A4D"/>
    <w:rsid w:val="00925D5E"/>
    <w:rsid w:val="00933034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5CA9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5146"/>
    <w:rsid w:val="009C73D4"/>
    <w:rsid w:val="009C7B55"/>
    <w:rsid w:val="009D7FC5"/>
    <w:rsid w:val="009E110C"/>
    <w:rsid w:val="009E5391"/>
    <w:rsid w:val="009F1FB9"/>
    <w:rsid w:val="009F3562"/>
    <w:rsid w:val="009F51C0"/>
    <w:rsid w:val="00A0539A"/>
    <w:rsid w:val="00A12741"/>
    <w:rsid w:val="00A156BD"/>
    <w:rsid w:val="00A17A93"/>
    <w:rsid w:val="00A209BB"/>
    <w:rsid w:val="00A23792"/>
    <w:rsid w:val="00A26BEB"/>
    <w:rsid w:val="00A341E9"/>
    <w:rsid w:val="00A43208"/>
    <w:rsid w:val="00A450EE"/>
    <w:rsid w:val="00A5008F"/>
    <w:rsid w:val="00A500AE"/>
    <w:rsid w:val="00A61AD5"/>
    <w:rsid w:val="00A63A15"/>
    <w:rsid w:val="00A678AB"/>
    <w:rsid w:val="00A753BD"/>
    <w:rsid w:val="00A7678C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6E04"/>
    <w:rsid w:val="00AC0AA3"/>
    <w:rsid w:val="00AC126F"/>
    <w:rsid w:val="00AC5266"/>
    <w:rsid w:val="00AD1619"/>
    <w:rsid w:val="00AD39A5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21236"/>
    <w:rsid w:val="00B23C1C"/>
    <w:rsid w:val="00B2617A"/>
    <w:rsid w:val="00B34D28"/>
    <w:rsid w:val="00B37593"/>
    <w:rsid w:val="00B41940"/>
    <w:rsid w:val="00B454D4"/>
    <w:rsid w:val="00B50C79"/>
    <w:rsid w:val="00B52AC2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F1769"/>
    <w:rsid w:val="00BF1CC3"/>
    <w:rsid w:val="00BF251E"/>
    <w:rsid w:val="00BF2CF1"/>
    <w:rsid w:val="00BF2E1A"/>
    <w:rsid w:val="00C01858"/>
    <w:rsid w:val="00C040E3"/>
    <w:rsid w:val="00C071FE"/>
    <w:rsid w:val="00C11C79"/>
    <w:rsid w:val="00C11C99"/>
    <w:rsid w:val="00C120B0"/>
    <w:rsid w:val="00C215E6"/>
    <w:rsid w:val="00C222B8"/>
    <w:rsid w:val="00C2417D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A055A"/>
    <w:rsid w:val="00CA25AC"/>
    <w:rsid w:val="00CA5DE8"/>
    <w:rsid w:val="00CB1662"/>
    <w:rsid w:val="00CB1ECA"/>
    <w:rsid w:val="00CB20A0"/>
    <w:rsid w:val="00CB2B46"/>
    <w:rsid w:val="00CB4E16"/>
    <w:rsid w:val="00CB4EB1"/>
    <w:rsid w:val="00CC3526"/>
    <w:rsid w:val="00CC5C46"/>
    <w:rsid w:val="00CD1F84"/>
    <w:rsid w:val="00CD227C"/>
    <w:rsid w:val="00CD34CA"/>
    <w:rsid w:val="00CD569D"/>
    <w:rsid w:val="00CE373E"/>
    <w:rsid w:val="00CE5F20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236A"/>
    <w:rsid w:val="00D22D01"/>
    <w:rsid w:val="00D265E7"/>
    <w:rsid w:val="00D27631"/>
    <w:rsid w:val="00D34275"/>
    <w:rsid w:val="00D43C86"/>
    <w:rsid w:val="00D45C49"/>
    <w:rsid w:val="00D50EBC"/>
    <w:rsid w:val="00D717F7"/>
    <w:rsid w:val="00D76040"/>
    <w:rsid w:val="00D77D64"/>
    <w:rsid w:val="00D8277A"/>
    <w:rsid w:val="00D82C8E"/>
    <w:rsid w:val="00D87361"/>
    <w:rsid w:val="00D917A0"/>
    <w:rsid w:val="00D91B1B"/>
    <w:rsid w:val="00D931C5"/>
    <w:rsid w:val="00D93D38"/>
    <w:rsid w:val="00D94EA9"/>
    <w:rsid w:val="00DA0162"/>
    <w:rsid w:val="00DA0567"/>
    <w:rsid w:val="00DA291F"/>
    <w:rsid w:val="00DA496C"/>
    <w:rsid w:val="00DA4A32"/>
    <w:rsid w:val="00DB31E6"/>
    <w:rsid w:val="00DB3F22"/>
    <w:rsid w:val="00DB4EEB"/>
    <w:rsid w:val="00DB74EB"/>
    <w:rsid w:val="00DB7BB1"/>
    <w:rsid w:val="00DC0738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C24"/>
    <w:rsid w:val="00E23DD8"/>
    <w:rsid w:val="00E307C2"/>
    <w:rsid w:val="00E315DB"/>
    <w:rsid w:val="00E32A94"/>
    <w:rsid w:val="00E340F4"/>
    <w:rsid w:val="00E45B50"/>
    <w:rsid w:val="00E46E5E"/>
    <w:rsid w:val="00E505D8"/>
    <w:rsid w:val="00E5374A"/>
    <w:rsid w:val="00E5396C"/>
    <w:rsid w:val="00E565A3"/>
    <w:rsid w:val="00E569F9"/>
    <w:rsid w:val="00E63378"/>
    <w:rsid w:val="00E64ECF"/>
    <w:rsid w:val="00E655B0"/>
    <w:rsid w:val="00E6670F"/>
    <w:rsid w:val="00E726C6"/>
    <w:rsid w:val="00E74EB7"/>
    <w:rsid w:val="00E76BDF"/>
    <w:rsid w:val="00E779B7"/>
    <w:rsid w:val="00E77C79"/>
    <w:rsid w:val="00E82995"/>
    <w:rsid w:val="00E830DB"/>
    <w:rsid w:val="00E841F7"/>
    <w:rsid w:val="00E84AF0"/>
    <w:rsid w:val="00E86413"/>
    <w:rsid w:val="00E94B41"/>
    <w:rsid w:val="00E9653B"/>
    <w:rsid w:val="00EA0720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E1E50"/>
    <w:rsid w:val="00EE24C5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DEC"/>
    <w:rsid w:val="00F336CC"/>
    <w:rsid w:val="00F339EA"/>
    <w:rsid w:val="00F37512"/>
    <w:rsid w:val="00F46592"/>
    <w:rsid w:val="00F54D27"/>
    <w:rsid w:val="00F55286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943F2"/>
    <w:rsid w:val="00F96DA7"/>
    <w:rsid w:val="00F973EB"/>
    <w:rsid w:val="00FA1564"/>
    <w:rsid w:val="00FA1A70"/>
    <w:rsid w:val="00FA3EAD"/>
    <w:rsid w:val="00FB0B18"/>
    <w:rsid w:val="00FB1024"/>
    <w:rsid w:val="00FB2218"/>
    <w:rsid w:val="00FB4697"/>
    <w:rsid w:val="00FC13CA"/>
    <w:rsid w:val="00FC392E"/>
    <w:rsid w:val="00FC70A9"/>
    <w:rsid w:val="00FD5388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6.bin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emf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emf"/><Relationship Id="rId40" Type="http://schemas.openxmlformats.org/officeDocument/2006/relationships/image" Target="media/image17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emf"/><Relationship Id="rId43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8C1FAF-7EF4-4D59-82D5-DC8CCB13FD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07</TotalTime>
  <Pages>18</Pages>
  <Words>1285</Words>
  <Characters>7329</Characters>
  <Application>Microsoft Office Word</Application>
  <DocSecurity>0</DocSecurity>
  <Lines>61</Lines>
  <Paragraphs>17</Paragraphs>
  <ScaleCrop>false</ScaleCrop>
  <Company>Microsoft</Company>
  <LinksUpToDate>false</LinksUpToDate>
  <CharactersWithSpaces>85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768</cp:revision>
  <dcterms:created xsi:type="dcterms:W3CDTF">2017-01-17T01:18:00Z</dcterms:created>
  <dcterms:modified xsi:type="dcterms:W3CDTF">2017-02-10T09:30:00Z</dcterms:modified>
</cp:coreProperties>
</file>